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855"/>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855"/>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855"/>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lastRenderedPageBreak/>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t>Proposal 2: Case E is supported for broadcast service carried on MTCH in R17 NR MBS.</w:t>
      </w:r>
    </w:p>
    <w:p w14:paraId="0CF3366E" w14:textId="7C66D7E6" w:rsidR="00E7277F" w:rsidRDefault="00E7277F" w:rsidP="00BB49B8">
      <w:pPr>
        <w:pStyle w:val="a"/>
        <w:numPr>
          <w:ilvl w:val="1"/>
          <w:numId w:val="18"/>
        </w:numPr>
      </w:pPr>
      <w:r w:rsidRPr="00E7277F">
        <w:t xml:space="preserve">Observation 3: Case D-1 (Initial DL BWP configured by SIB1 fully contains CFR, CFR fully contains CORESET#0) requires UE to activate the initial BWP configured by SIB1 in RRC_IDLE </w:t>
      </w:r>
      <w:r w:rsidRPr="00E7277F">
        <w:lastRenderedPageBreak/>
        <w:t>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lastRenderedPageBreak/>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t>If configured as a wider bandwidth, the initial DL BWP should be confined within the MBS specific BWP.</w:t>
      </w:r>
    </w:p>
    <w:p w14:paraId="5FF5E760" w14:textId="53617B57" w:rsidR="00DA307C" w:rsidRDefault="00EE7AD1" w:rsidP="00BB49B8">
      <w:pPr>
        <w:pStyle w:val="a"/>
        <w:numPr>
          <w:ilvl w:val="0"/>
          <w:numId w:val="18"/>
        </w:numPr>
      </w:pPr>
      <w:r>
        <w:lastRenderedPageBreak/>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t>Proposal 10: For broadcast, a configured CFR/BWP may be used, which contains the CORESET#0 Initial BWP.</w:t>
      </w:r>
    </w:p>
    <w:p w14:paraId="16B8DE89" w14:textId="1711A990" w:rsidR="009E68D2" w:rsidRDefault="009E68D2" w:rsidP="00BB49B8">
      <w:pPr>
        <w:pStyle w:val="a"/>
        <w:numPr>
          <w:ilvl w:val="1"/>
          <w:numId w:val="18"/>
        </w:numPr>
      </w:pPr>
      <w:r>
        <w:lastRenderedPageBreak/>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lastRenderedPageBreak/>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with smaller size than the initial BWP, where the 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lastRenderedPageBreak/>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lastRenderedPageBreak/>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r w:rsidRPr="00205D65">
              <w:rPr>
                <w:rFonts w:eastAsia="等线"/>
                <w:i/>
                <w:lang w:eastAsia="zh-CN"/>
              </w:rPr>
              <w:t>initialDownlinkBWP</w:t>
            </w:r>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r w:rsidRPr="00205D65">
              <w:rPr>
                <w:rFonts w:eastAsia="等线"/>
                <w:i/>
                <w:lang w:eastAsia="zh-CN"/>
              </w:rPr>
              <w:t>initialDownlinkBWP</w:t>
            </w:r>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r w:rsidRPr="00205D65">
              <w:rPr>
                <w:rFonts w:eastAsia="等线"/>
                <w:i/>
                <w:lang w:eastAsia="zh-CN"/>
              </w:rPr>
              <w:t xml:space="preserve">initialDownlinkBWP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等线" w:hint="eastAsia"/>
                <w:lang w:eastAsia="zh-CN"/>
              </w:rPr>
              <w:t>S</w:t>
            </w:r>
            <w:r>
              <w:rPr>
                <w:rFonts w:eastAsia="等线"/>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lastRenderedPageBreak/>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We don’t understand the agreement that BWP switching may be needed for Case E between unicast and multicast. Network can always configure a larger bandwidth part that fully contains 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等线"/>
                <w:lang w:eastAsia="zh-CN"/>
              </w:rPr>
            </w:pPr>
            <w:r>
              <w:rPr>
                <w:lang w:eastAsia="zh-CN"/>
              </w:rPr>
              <w:lastRenderedPageBreak/>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gNB can configure the smaller CFR than initial BWP based on service requirement. It </w:t>
            </w:r>
            <w:r>
              <w:rPr>
                <w:bCs/>
              </w:rPr>
              <w:lastRenderedPageBreak/>
              <w:t>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lastRenderedPageBreak/>
              <w:t>H</w:t>
            </w:r>
            <w:r>
              <w:rPr>
                <w:rFonts w:eastAsia="等线"/>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w:t>
            </w:r>
            <w:r>
              <w:rPr>
                <w:bCs/>
              </w:rPr>
              <w:lastRenderedPageBreak/>
              <w:t xml:space="preserve">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lastRenderedPageBreak/>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lastRenderedPageBreak/>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 xml:space="preserve">BWP framework, or whether it is </w:t>
            </w:r>
            <w:r w:rsidRPr="00C2509D">
              <w:rPr>
                <w:rFonts w:eastAsia="宋体"/>
                <w:lang w:eastAsia="x-none"/>
              </w:rPr>
              <w:lastRenderedPageBreak/>
              <w:t>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w:t>
            </w:r>
            <w:r>
              <w:rPr>
                <w:rFonts w:eastAsia="等线"/>
                <w:bCs/>
                <w:lang w:eastAsia="zh-CN"/>
              </w:rPr>
              <w:lastRenderedPageBreak/>
              <w:t>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lastRenderedPageBreak/>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11017" w:rsidP="0072734F">
            <w:pPr>
              <w:rPr>
                <w:rFonts w:eastAsia="等线"/>
                <w:bCs/>
                <w:lang w:eastAsia="zh-CN"/>
              </w:rPr>
            </w:pPr>
            <w:r>
              <w:rPr>
                <w:noProof/>
              </w:rPr>
              <w:object w:dxaOrig="6060" w:dyaOrig="6721" w14:anchorId="697A9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6pt;height:335.2pt;mso-width-percent:0;mso-height-percent:0;mso-width-percent:0;mso-height-percent:0" o:ole="">
                  <v:imagedata r:id="rId10" o:title=""/>
                </v:shape>
                <o:OLEObject Type="Embed" ProgID="Visio.Drawing.15" ShapeID="_x0000_i1025" DrawAspect="Content" ObjectID="_1691310088"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lastRenderedPageBreak/>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to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if the answer is yes, that means CFR is larger than 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I hope to provide more detailed comments per company in the next revison).</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w:t>
            </w:r>
            <w:r w:rsidR="003A57C6">
              <w:rPr>
                <w:rFonts w:eastAsia="等线"/>
                <w:lang w:eastAsia="zh-CN"/>
              </w:rPr>
              <w:lastRenderedPageBreak/>
              <w:t>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lastRenderedPageBreak/>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 xml:space="preserve">We think we need to keep the principle of a BWP, which is a range of Tx/Rx. If Case E is </w:t>
            </w:r>
            <w:r>
              <w:rPr>
                <w:lang w:eastAsia="ko-KR"/>
              </w:rPr>
              <w:lastRenderedPageBreak/>
              <w:t>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lastRenderedPageBreak/>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r>
              <w:rPr>
                <w:rFonts w:eastAsia="等线" w:hint="eastAsia"/>
                <w:lang w:eastAsia="zh-CN"/>
              </w:rPr>
              <w:t>T</w:t>
            </w:r>
            <w:r>
              <w:rPr>
                <w:rFonts w:eastAsia="等线"/>
                <w:lang w:eastAsia="zh-CN"/>
              </w:rPr>
              <w:t>hanks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等线" w:hint="eastAsia"/>
                <w:lang w:eastAsia="zh-CN"/>
              </w:rPr>
              <w:t>Ok</w:t>
            </w:r>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where th</w:t>
            </w:r>
            <w:r w:rsidRPr="0028234A">
              <w:rPr>
                <w:rFonts w:eastAsia="宋体"/>
                <w:b/>
                <w:bCs/>
                <w:strike/>
                <w:color w:val="00B050"/>
                <w:lang w:eastAsia="x-none"/>
              </w:rPr>
              <w:t>eis</w:t>
            </w:r>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t xml:space="preserve">initial BWP in frequency domain and has the same SCS and CP as the initial BWP </w:t>
            </w:r>
            <w:r w:rsidRPr="005420A2">
              <w:rPr>
                <w:rFonts w:eastAsia="宋体"/>
                <w:b/>
                <w:bCs/>
                <w:color w:val="FF0000"/>
                <w:lang w:eastAsia="x-none"/>
              </w:rPr>
              <w:lastRenderedPageBreak/>
              <w:t>(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lastRenderedPageBreak/>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lastRenderedPageBreak/>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r>
              <w:rPr>
                <w:rFonts w:eastAsia="等线" w:hint="eastAsia"/>
                <w:lang w:eastAsia="zh-CN"/>
              </w:rPr>
              <w:t>S</w:t>
            </w:r>
            <w:r>
              <w:rPr>
                <w:rFonts w:eastAsia="等线"/>
                <w:lang w:eastAsia="zh-CN"/>
              </w:rPr>
              <w:t>preadtrum</w:t>
            </w:r>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Default="0058567C" w:rsidP="0058567C">
            <w:pPr>
              <w:rPr>
                <w:rFonts w:eastAsia="等线"/>
                <w:lang w:val="es-ES" w:eastAsia="zh-CN"/>
              </w:rPr>
            </w:pPr>
            <w:r>
              <w:rPr>
                <w:rFonts w:eastAsia="等线"/>
                <w:lang w:val="es-ES" w:eastAsia="zh-CN"/>
              </w:rPr>
              <w:t>We support three proposals.</w:t>
            </w:r>
          </w:p>
          <w:p w14:paraId="736BE8E4" w14:textId="77777777" w:rsidR="0058567C" w:rsidRDefault="0058567C" w:rsidP="0058567C">
            <w:pPr>
              <w:rPr>
                <w:rFonts w:eastAsia="等线"/>
                <w:lang w:val="es-ES" w:eastAsia="zh-CN"/>
              </w:rPr>
            </w:pPr>
            <w:r>
              <w:rPr>
                <w:rFonts w:eastAsia="等线"/>
                <w:lang w:val="es-E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等线"/>
                <w:lang w:val="en-US" w:eastAsia="zh-CN"/>
              </w:rPr>
            </w:pPr>
            <w:r>
              <w:rPr>
                <w:rFonts w:eastAsia="等线"/>
                <w:lang w:val="en-US" w:eastAsia="zh-CN"/>
              </w:rPr>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lastRenderedPageBreak/>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 xml:space="preserve">in SIB1, SIB-x, </w:t>
            </w:r>
            <w:r w:rsidR="0046540C" w:rsidRPr="0046540C">
              <w:rPr>
                <w:rFonts w:eastAsia="Times New Roman"/>
                <w:lang w:val="en-US" w:eastAsia="en-US"/>
              </w:rPr>
              <w:lastRenderedPageBreak/>
              <w:t>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And the SIBx/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w:t>
            </w:r>
            <w:r w:rsidRPr="007D64A5">
              <w:rPr>
                <w:rFonts w:eastAsia="Times New Roman"/>
                <w:strike/>
                <w:color w:val="FF0000"/>
                <w:lang w:val="en-US" w:eastAsia="x-none"/>
              </w:rPr>
              <w:lastRenderedPageBreak/>
              <w:t xml:space="preserve">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as or larger than Initial BWP is just gNB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lastRenderedPageBreak/>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irst, we want to clarify what initial DL BWP means, from our understanding, all Rel-15/16 behaviours, e.g., SI, Paing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We add a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we understand the intention here, however, before touching the signaling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7F1FE2" w:rsidP="007F1FE2">
            <w:pPr>
              <w:rPr>
                <w:lang w:eastAsia="ko-KR"/>
              </w:rPr>
            </w:pPr>
            <w:r>
              <w:object w:dxaOrig="10186" w:dyaOrig="5003" w14:anchorId="45AC12B2">
                <v:shape id="_x0000_i1026" type="#_x0000_t75" style="width:256.8pt;height:125.2pt" o:ole="">
                  <v:imagedata r:id="rId13" o:title=""/>
                </v:shape>
                <o:OLEObject Type="Embed" ProgID="Visio.Drawing.15" ShapeID="_x0000_i1026" DrawAspect="Content" ObjectID="_1691310089"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w:t>
            </w:r>
            <w:r>
              <w:rPr>
                <w:rFonts w:eastAsiaTheme="minorEastAsia"/>
                <w:lang w:eastAsia="ja-JP"/>
              </w:rPr>
              <w:lastRenderedPageBreak/>
              <w:t xml:space="preserve">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We disagree to have a downselection of signaling methods for Case C before addressing which of C</w:t>
            </w:r>
            <w:r>
              <w:rPr>
                <w:rFonts w:eastAsia="Calibri"/>
              </w:rPr>
              <w:t>a</w:t>
            </w:r>
            <w:r w:rsidRPr="00622260">
              <w:rPr>
                <w:rFonts w:eastAsia="Calibri"/>
              </w:rPr>
              <w:t>seD/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signaling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signaling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The choice of signaling solution would therefore depend on which of the Cases C/D/E are agreed. We therefore think this needs to be determined first. The signaling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t>***</w:t>
            </w:r>
          </w:p>
          <w:p w14:paraId="15E4F92C" w14:textId="3F6BE574" w:rsidR="008A6610" w:rsidRDefault="008A6610" w:rsidP="008A6610">
            <w:pPr>
              <w:rPr>
                <w:rFonts w:eastAsia="Calibri"/>
              </w:rPr>
            </w:pPr>
            <w:r>
              <w:rPr>
                <w:rFonts w:eastAsia="Calibri"/>
              </w:rPr>
              <w:t xml:space="preserve">Since most companies seem to be in favor of supporting a more flexible solution than just Case C (which would tie the CFR to the SIB1-configured Initial BWP) we suggest trying with the </w:t>
            </w:r>
            <w:r>
              <w:rPr>
                <w:rFonts w:eastAsia="Calibri"/>
              </w:rPr>
              <w:lastRenderedPageBreak/>
              <w:t xml:space="preserve">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The signaling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Further study signaling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lastRenderedPageBreak/>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5315F0C2" w:rsidR="00836E34" w:rsidRDefault="00836E34" w:rsidP="00E137FF"/>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e"/>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r w:rsidRPr="00E10384">
              <w:rPr>
                <w:rFonts w:eastAsia="Calibri"/>
              </w:rPr>
              <w:t>taking into account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w:t>
            </w:r>
            <w:r w:rsidRPr="00E10384">
              <w:rPr>
                <w:rFonts w:eastAsia="Calibri"/>
              </w:rPr>
              <w:lastRenderedPageBreak/>
              <w:t xml:space="preserve">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hint="eastAsia"/>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hint="eastAsia"/>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 xml:space="preserve">To avoid restriction of Case C, it is preferred to have a common design for </w:t>
            </w:r>
            <w:r w:rsidRPr="001B7A19">
              <w:rPr>
                <w:rFonts w:eastAsia="等线"/>
                <w:b/>
                <w:lang w:eastAsia="zh-CN"/>
              </w:rPr>
              <w:lastRenderedPageBreak/>
              <w:t>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bookmarkStart w:id="19" w:name="_GoBack"/>
            <w:bookmarkEnd w:id="19"/>
          </w:p>
        </w:tc>
      </w:tr>
    </w:tbl>
    <w:p w14:paraId="57E19A0B" w14:textId="77777777" w:rsidR="00D307E5" w:rsidRDefault="00D307E5" w:rsidP="00E137FF"/>
    <w:p w14:paraId="70BE642C" w14:textId="77777777" w:rsidR="00836E34" w:rsidRDefault="00836E34" w:rsidP="00E137FF"/>
    <w:p w14:paraId="63E1C6F0" w14:textId="0E03BCBB" w:rsidR="00046197" w:rsidRPr="00141667" w:rsidRDefault="00046197" w:rsidP="003B2C7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2C7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855"/>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855"/>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2C7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 xml:space="preserve">s). However, regardless of any possible reason to do so, that is not in scope of the WID and would further complicate the overall </w:t>
      </w:r>
      <w:r w:rsidRPr="009609D9">
        <w:lastRenderedPageBreak/>
        <w:t>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3B2C7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lastRenderedPageBreak/>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等线"/>
                <w:lang w:eastAsia="zh-CN"/>
              </w:rPr>
              <w:t>e</w:t>
            </w:r>
            <w:r>
              <w:rPr>
                <w:rFonts w:eastAsia="等线"/>
                <w:lang w:eastAsia="zh-CN"/>
              </w:rPr>
              <w:t>s. We do not think it realistic to configure so many CFRs for IDLE U</w:t>
            </w:r>
            <w:r w:rsidR="00B031E0">
              <w:rPr>
                <w:rFonts w:eastAsia="等线"/>
                <w:lang w:eastAsia="zh-CN"/>
              </w:rPr>
              <w:t>e</w:t>
            </w:r>
            <w:r>
              <w:rPr>
                <w:rFonts w:eastAsia="等线"/>
                <w:lang w:eastAsia="zh-CN"/>
              </w:rPr>
              <w:t>s.</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 xml:space="preserve">rom our side, we support to have more than one CFR at least for MTCH. If multiple MBS </w:t>
            </w:r>
            <w:r>
              <w:rPr>
                <w:rFonts w:eastAsia="宋体"/>
                <w:lang w:val="en-US" w:eastAsia="zh-CN"/>
              </w:rPr>
              <w:lastRenderedPageBreak/>
              <w:t>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lastRenderedPageBreak/>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uawei, HiSiicon</w:t>
            </w:r>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2C7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lastRenderedPageBreak/>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lastRenderedPageBreak/>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lastRenderedPageBreak/>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this two </w:t>
            </w:r>
            <w:r w:rsidRPr="00F63AC6">
              <w:rPr>
                <w:rFonts w:eastAsia="等线"/>
                <w:lang w:eastAsia="zh-CN"/>
              </w:rPr>
              <w:t>proposals</w:t>
            </w:r>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11017" w:rsidP="00877808">
            <w:pPr>
              <w:jc w:val="center"/>
            </w:pPr>
            <w:r>
              <w:rPr>
                <w:noProof/>
              </w:rPr>
              <w:object w:dxaOrig="12586" w:dyaOrig="4943" w14:anchorId="516DB56B">
                <v:shape id="_x0000_i1027" type="#_x0000_t75" alt="" style="width:309.6pt;height:122.4pt;mso-width-percent:0;mso-height-percent:0;mso-width-percent:0;mso-height-percent:0" o:ole="">
                  <v:imagedata r:id="rId15" o:title=""/>
                </v:shape>
                <o:OLEObject Type="Embed" ProgID="Visio.Drawing.15" ShapeID="_x0000_i1027" DrawAspect="Content" ObjectID="_1691310090"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gNB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等线"/>
                <w:bCs/>
                <w:lang w:eastAsia="zh-CN"/>
              </w:rPr>
            </w:pPr>
            <w:r>
              <w:rPr>
                <w:rFonts w:eastAsia="等线"/>
                <w:bCs/>
                <w:lang w:eastAsia="zh-CN"/>
              </w:rPr>
              <w:t xml:space="preserve">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w:t>
            </w:r>
            <w:r>
              <w:rPr>
                <w:rFonts w:eastAsia="等线"/>
                <w:bCs/>
                <w:lang w:eastAsia="zh-CN"/>
              </w:rPr>
              <w:lastRenderedPageBreak/>
              <w:t>different BWPs in NR.</w:t>
            </w:r>
          </w:p>
          <w:p w14:paraId="1B2AF679" w14:textId="77777777" w:rsidR="00254D64" w:rsidRDefault="00254D64" w:rsidP="00254D64">
            <w:pPr>
              <w:rPr>
                <w:rFonts w:eastAsia="等线"/>
                <w:bCs/>
                <w:lang w:eastAsia="zh-CN"/>
              </w:rPr>
            </w:pPr>
            <w:r>
              <w:rPr>
                <w:rFonts w:eastAsia="等线"/>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lastRenderedPageBreak/>
              <w:t>Huawei, HiSilicon</w:t>
            </w:r>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Convida</w:t>
            </w:r>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makes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 xml:space="preserve">for group-common PDCCH/PDSCH carrying MCCH for broadcast reception with UEs in RRC_IDLE/INACTIVE </w:t>
            </w:r>
            <w:r w:rsidRPr="00BF2C7F">
              <w:rPr>
                <w:lang w:eastAsia="en-US"/>
              </w:rPr>
              <w:lastRenderedPageBreak/>
              <w:t>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2C7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es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No specification support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Ues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lastRenderedPageBreak/>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CFRs,.</w:t>
            </w:r>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bl>
    <w:p w14:paraId="40CDA4F4" w14:textId="61C7A55A" w:rsidR="00AF4269"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2C7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2C7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855"/>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855"/>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2C7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lastRenderedPageBreak/>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2C7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lastRenderedPageBreak/>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lastRenderedPageBreak/>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2C7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lastRenderedPageBreak/>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r>
              <w:rPr>
                <w:rFonts w:eastAsia="等线" w:hint="eastAsia"/>
                <w:lang w:eastAsia="zh-CN"/>
              </w:rPr>
              <w:t>S</w:t>
            </w:r>
            <w:r>
              <w:rPr>
                <w:rFonts w:eastAsia="等线"/>
                <w:lang w:eastAsia="zh-CN"/>
              </w:rPr>
              <w:t>preadtrum</w:t>
            </w:r>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Default="00D51C0D" w:rsidP="00D51C0D">
            <w:pPr>
              <w:rPr>
                <w:rFonts w:eastAsia="等线"/>
                <w:lang w:val="es-ES" w:eastAsia="zh-CN"/>
              </w:rPr>
            </w:pPr>
            <w:r>
              <w:rPr>
                <w:rFonts w:eastAsia="等线" w:hint="eastAsia"/>
                <w:lang w:val="es-ES" w:eastAsia="zh-CN"/>
              </w:rPr>
              <w:t>W</w:t>
            </w:r>
            <w:r>
              <w:rPr>
                <w:rFonts w:eastAsia="等线"/>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Huawei, HiSilicon</w:t>
            </w:r>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itnial BWP. Hence, do we still needs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lastRenderedPageBreak/>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 xml:space="preserve">Thank you for the comments. I have tried to incorporate the clarifications to the reference to </w:t>
            </w:r>
            <w:r>
              <w:rPr>
                <w:rFonts w:eastAsia="等线"/>
                <w:lang w:eastAsia="zh-CN"/>
              </w:rPr>
              <w:lastRenderedPageBreak/>
              <w:t>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2C7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lastRenderedPageBreak/>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2C7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2C7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855"/>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e"/>
        <w:tblW w:w="0" w:type="auto"/>
        <w:tblLook w:val="04A0" w:firstRow="1" w:lastRow="0" w:firstColumn="1" w:lastColumn="0" w:noHBand="0" w:noVBand="1"/>
      </w:tblPr>
      <w:tblGrid>
        <w:gridCol w:w="9855"/>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855"/>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lastRenderedPageBreak/>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855"/>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855"/>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2C7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lastRenderedPageBreak/>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lastRenderedPageBreak/>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2C7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xml:space="preserve">] proposes that different CSS types for MCTH and MCCH is not supported. It is discussed that even using the same CSS </w:t>
      </w:r>
      <w:r w:rsidR="00E92A70">
        <w:lastRenderedPageBreak/>
        <w:t>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w:t>
            </w:r>
            <w:r>
              <w:rPr>
                <w:lang w:eastAsia="ko-KR"/>
              </w:rPr>
              <w:lastRenderedPageBreak/>
              <w:t>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2C7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lastRenderedPageBreak/>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lastRenderedPageBreak/>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2C7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r>
              <w:rPr>
                <w:b/>
                <w:bCs/>
              </w:rPr>
              <w:t>]</w:t>
            </w:r>
            <w:r w:rsidRPr="00A37B6A">
              <w:t>:</w:t>
            </w:r>
            <w:r>
              <w:t>Ok</w:t>
            </w:r>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Pr>
                <w:rFonts w:eastAsia="等线"/>
                <w:lang w:val="es-E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 xml:space="preserve">I believe these two proposals are stable </w:t>
            </w:r>
            <w:r w:rsidR="00207573">
              <w:lastRenderedPageBreak/>
              <w:t>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2C76">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e"/>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4791E2AE" w:rsidR="00636BB3" w:rsidRDefault="00636BB3" w:rsidP="00D42E53">
            <w:pPr>
              <w:rPr>
                <w:lang w:eastAsia="ko-KR"/>
              </w:rPr>
            </w:pPr>
          </w:p>
        </w:tc>
        <w:tc>
          <w:tcPr>
            <w:tcW w:w="7979" w:type="dxa"/>
          </w:tcPr>
          <w:p w14:paraId="6EB68BDB" w14:textId="2A4C2E1D" w:rsidR="00636BB3" w:rsidRPr="000249F9" w:rsidRDefault="00636BB3" w:rsidP="00D42E53">
            <w:pPr>
              <w:rPr>
                <w:lang w:eastAsia="ko-KR"/>
              </w:rPr>
            </w:pP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2C7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2C7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855"/>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855"/>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855"/>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lastRenderedPageBreak/>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855"/>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855"/>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3B2C7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lastRenderedPageBreak/>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 xml:space="preserve">if there are multiple MBS sessions and 2 bits for each session. Another possible way is the MCCH change notification is indicated by the MAC CE in MAC PDU of </w:t>
      </w:r>
      <w:r w:rsidRPr="001D6F49">
        <w:lastRenderedPageBreak/>
        <w:t>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2C76">
      <w:pPr>
        <w:pStyle w:val="3"/>
        <w:numPr>
          <w:ilvl w:val="2"/>
          <w:numId w:val="1"/>
        </w:numPr>
        <w:rPr>
          <w:b/>
          <w:bCs/>
        </w:rPr>
      </w:pPr>
      <w:r>
        <w:rPr>
          <w:b/>
          <w:bCs/>
        </w:rPr>
        <w:t>FL Assessment</w:t>
      </w:r>
    </w:p>
    <w:p w14:paraId="1A6A2CDE" w14:textId="77777777" w:rsidR="007A61B4" w:rsidRDefault="007A61B4" w:rsidP="007A61B4">
      <w:bookmarkStart w:id="20"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lastRenderedPageBreak/>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2C7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lastRenderedPageBreak/>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lastRenderedPageBreak/>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2C7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lastRenderedPageBreak/>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lastRenderedPageBreak/>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lastRenderedPageBreak/>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Default="00F060DD" w:rsidP="00F060DD">
            <w:pPr>
              <w:spacing w:afterLines="50" w:after="120"/>
              <w:rPr>
                <w:rFonts w:eastAsia="等线"/>
                <w:lang w:val="es-ES" w:eastAsia="zh-CN"/>
              </w:rPr>
            </w:pPr>
            <w:r>
              <w:rPr>
                <w:rFonts w:eastAsia="等线"/>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等线"/>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等线"/>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2C7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lastRenderedPageBreak/>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If Alt.2 is adopted, UE needs to monitor and try to decode MCCH change notification in all the Mos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issue can lead to worse UE power consumption/data loss, i.e. if .the UE misses notification in Alt1, the UE may consider the notification is absent in the current modification period, this would lead the configuration mismatch between UE and network. If the missed modification is to stop a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等线"/>
                <w:lang w:val="es-E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lastRenderedPageBreak/>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lastRenderedPageBreak/>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2C76">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lastRenderedPageBreak/>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e"/>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283D5F" w14:paraId="3CDEDEDA" w14:textId="77777777" w:rsidTr="00D42E53">
        <w:tc>
          <w:tcPr>
            <w:tcW w:w="1650" w:type="dxa"/>
          </w:tcPr>
          <w:p w14:paraId="7A564B9F" w14:textId="38DE0CF8" w:rsidR="00283D5F" w:rsidRDefault="00283D5F" w:rsidP="00D42E53">
            <w:pPr>
              <w:rPr>
                <w:lang w:eastAsia="ko-KR"/>
              </w:rPr>
            </w:pPr>
          </w:p>
        </w:tc>
        <w:tc>
          <w:tcPr>
            <w:tcW w:w="7979" w:type="dxa"/>
          </w:tcPr>
          <w:p w14:paraId="54BB9F66" w14:textId="2BDC2E04" w:rsidR="00283D5F" w:rsidRDefault="00283D5F" w:rsidP="00D42E53">
            <w:pPr>
              <w:rPr>
                <w:lang w:eastAsia="ko-KR"/>
              </w:rPr>
            </w:pPr>
          </w:p>
        </w:tc>
      </w:tr>
    </w:tbl>
    <w:p w14:paraId="13A68AC6" w14:textId="77777777" w:rsidR="00283D5F" w:rsidRDefault="00283D5F" w:rsidP="007A61B4"/>
    <w:p w14:paraId="464CDEA3" w14:textId="637C2B09" w:rsidR="000654CA" w:rsidRPr="00B83A91" w:rsidRDefault="000654CA" w:rsidP="003B2C7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2C7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855"/>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2C7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 xml:space="preserve">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w:t>
      </w:r>
      <w:r w:rsidRPr="00055E44">
        <w:lastRenderedPageBreak/>
        <w:t>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lastRenderedPageBreak/>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2C7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The interpretation of DCI fields and DCI alignment to the existed DCI format for RRC idle/inactive U</w:t>
            </w:r>
            <w:r w:rsidR="007B01EF">
              <w:rPr>
                <w:rFonts w:eastAsia="等线"/>
                <w:lang w:eastAsia="zh-CN"/>
              </w:rPr>
              <w:t>e</w:t>
            </w:r>
            <w:r>
              <w:rPr>
                <w:rFonts w:eastAsia="等线"/>
                <w:lang w:eastAsia="zh-CN"/>
              </w:rPr>
              <w:t>s is highly related to the discussion for RRC-connected U</w:t>
            </w:r>
            <w:r w:rsidR="007B01EF">
              <w:rPr>
                <w:rFonts w:eastAsia="等线"/>
                <w:lang w:eastAsia="zh-CN"/>
              </w:rPr>
              <w:t>e</w:t>
            </w:r>
            <w:r>
              <w:rPr>
                <w:rFonts w:eastAsia="等线"/>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w:t>
            </w:r>
            <w:r w:rsidR="00114F75">
              <w:lastRenderedPageBreak/>
              <w:t>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2C7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11017" w:rsidRPr="002625EB">
              <w:rPr>
                <w:noProof/>
                <w:position w:val="-10"/>
              </w:rPr>
              <w:object w:dxaOrig="675" w:dyaOrig="330" w14:anchorId="2BA9E120">
                <v:shape id="_x0000_i1028" type="#_x0000_t75" alt="" style="width:34.8pt;height:17.2pt;mso-width-percent:0;mso-height-percent:0;mso-width-percent:0;mso-height-percent:0" o:ole=""/>
                <o:OLEObject Type="Embed" ProgID="Equation.3" ShapeID="_x0000_i1028" DrawAspect="Content" ObjectID="_1691310091"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We think DCI size alignment is also needed for IDLE/INACTIVE U</w:t>
            </w:r>
            <w:r w:rsidR="00FE168D">
              <w:rPr>
                <w:rFonts w:eastAsia="等线"/>
                <w:bCs/>
                <w:lang w:eastAsia="zh-CN"/>
              </w:rPr>
              <w:t>e</w:t>
            </w:r>
            <w:r>
              <w:rPr>
                <w:rFonts w:eastAsia="等线"/>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00111017" w:rsidRPr="002625EB">
              <w:rPr>
                <w:noProof/>
                <w:position w:val="-10"/>
              </w:rPr>
              <w:object w:dxaOrig="675" w:dyaOrig="330" w14:anchorId="2A760545">
                <v:shape id="_x0000_i1029" type="#_x0000_t75" alt="" style="width:33.6pt;height:17.2pt;mso-width-percent:0;mso-height-percent:0;mso-width-percent:0;mso-height-percent:0" o:ole=""/>
                <o:OLEObject Type="Embed" ProgID="Equation.3" ShapeID="_x0000_i1029" DrawAspect="Content" ObjectID="_1691310092"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lastRenderedPageBreak/>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2C7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lastRenderedPageBreak/>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w:t>
            </w:r>
            <w:r>
              <w:rPr>
                <w:rFonts w:eastAsia="等线"/>
                <w:lang w:eastAsia="zh-CN"/>
              </w:rPr>
              <w:lastRenderedPageBreak/>
              <w:t>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lastRenderedPageBreak/>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possibl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r w:rsidRPr="00180CD7">
              <w:rPr>
                <w:color w:val="FF0000"/>
              </w:rPr>
              <w:t>other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2C76">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lastRenderedPageBreak/>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e"/>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271E62" w14:paraId="72AA5678" w14:textId="77777777" w:rsidTr="00D42E53">
        <w:tc>
          <w:tcPr>
            <w:tcW w:w="1650" w:type="dxa"/>
          </w:tcPr>
          <w:p w14:paraId="57C41D38" w14:textId="024334ED" w:rsidR="00271E62" w:rsidRDefault="00271E62" w:rsidP="00D42E53">
            <w:pPr>
              <w:rPr>
                <w:lang w:eastAsia="ko-KR"/>
              </w:rPr>
            </w:pPr>
          </w:p>
        </w:tc>
        <w:tc>
          <w:tcPr>
            <w:tcW w:w="7979" w:type="dxa"/>
          </w:tcPr>
          <w:p w14:paraId="19A1E3BC" w14:textId="0BC43C1F" w:rsidR="00271E62" w:rsidRDefault="00271E62" w:rsidP="00D42E53">
            <w:pPr>
              <w:rPr>
                <w:lang w:eastAsia="ko-KR"/>
              </w:rPr>
            </w:pPr>
          </w:p>
        </w:tc>
      </w:tr>
    </w:tbl>
    <w:p w14:paraId="036802B3" w14:textId="77777777" w:rsidR="00EE2589" w:rsidRDefault="00EE2589" w:rsidP="00BB7181"/>
    <w:p w14:paraId="4AEF0C02" w14:textId="1974E683" w:rsidR="008E5B6E" w:rsidRPr="006E2C04" w:rsidRDefault="008E5B6E" w:rsidP="003B2C7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2C7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855"/>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For RRC_IDLE/RRC_INACTIVE U</w:t>
            </w:r>
            <w:r w:rsidR="00FE168D" w:rsidRPr="00D45807">
              <w:rPr>
                <w:rFonts w:eastAsia="宋体"/>
                <w:sz w:val="16"/>
                <w:szCs w:val="16"/>
                <w:lang w:eastAsia="zh-CN"/>
              </w:rPr>
              <w:t>e</w:t>
            </w:r>
            <w:r w:rsidRPr="00D45807">
              <w:rPr>
                <w:rFonts w:eastAsia="宋体"/>
                <w:sz w:val="16"/>
                <w:szCs w:val="16"/>
                <w:lang w:eastAsia="zh-CN"/>
              </w:rPr>
              <w:t xml:space="preserv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2C7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lastRenderedPageBreak/>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3B2C7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855"/>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 xml:space="preserve">s can be configured with the </w:t>
            </w:r>
            <w:r w:rsidRPr="00D45807">
              <w:rPr>
                <w:sz w:val="16"/>
                <w:szCs w:val="16"/>
                <w:lang w:eastAsia="x-none"/>
              </w:rPr>
              <w:lastRenderedPageBreak/>
              <w:t>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2:OK</w:t>
            </w:r>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lastRenderedPageBreak/>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e intention of Proposal 2.7-1 is not to allow IDLE/INACTIVE U</w:t>
            </w:r>
            <w:r w:rsidR="00FE168D">
              <w:rPr>
                <w:rFonts w:eastAsia="等线"/>
                <w:lang w:eastAsia="zh-CN"/>
              </w:rPr>
              <w:t>e</w:t>
            </w:r>
            <w:r>
              <w:rPr>
                <w:rFonts w:eastAsia="等线"/>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w:t>
            </w:r>
            <w:r>
              <w:rPr>
                <w:rFonts w:hint="eastAsia"/>
                <w:lang w:eastAsia="zh-CN"/>
              </w:rPr>
              <w:lastRenderedPageBreak/>
              <w:t xml:space="preserve">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lastRenderedPageBreak/>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等线"/>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2C7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2C7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855"/>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3B2C7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lastRenderedPageBreak/>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2C76">
      <w:pPr>
        <w:pStyle w:val="3"/>
        <w:numPr>
          <w:ilvl w:val="2"/>
          <w:numId w:val="1"/>
        </w:numPr>
        <w:rPr>
          <w:b/>
          <w:bCs/>
        </w:rPr>
      </w:pPr>
      <w:r>
        <w:rPr>
          <w:b/>
          <w:bCs/>
        </w:rPr>
        <w:lastRenderedPageBreak/>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or broadcast reception with U</w:t>
            </w:r>
            <w:r w:rsidR="00FE168D">
              <w:t>e</w:t>
            </w:r>
            <w:r>
              <w:t>s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lastRenderedPageBreak/>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Regarding the second FFS, we have the agreement for RRC connected U</w:t>
            </w:r>
            <w:r w:rsidR="00FE168D">
              <w:rPr>
                <w:rFonts w:eastAsia="等线"/>
                <w:lang w:eastAsia="zh-CN"/>
              </w:rPr>
              <w:t>e</w:t>
            </w:r>
            <w:r>
              <w:rPr>
                <w:rFonts w:eastAsia="等线"/>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RRC connected U</w:t>
            </w:r>
            <w:r w:rsidR="00FE168D">
              <w:rPr>
                <w:rFonts w:eastAsia="等线"/>
                <w:lang w:eastAsia="zh-CN"/>
              </w:rPr>
              <w:t>e</w:t>
            </w:r>
            <w:r>
              <w:rPr>
                <w:rFonts w:eastAsia="等线"/>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r w:rsidRPr="00236892">
              <w:rPr>
                <w:rFonts w:eastAsia="Malgun Gothic"/>
                <w:lang w:eastAsia="ko-KR"/>
              </w:rPr>
              <w:t>Convida</w:t>
            </w:r>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vivo: the scope of the proposal is U</w:t>
            </w:r>
            <w:r w:rsidR="00FE168D">
              <w:rPr>
                <w:rFonts w:eastAsia="Malgun Gothic"/>
                <w:lang w:eastAsia="ko-KR"/>
              </w:rPr>
              <w:t>e</w:t>
            </w:r>
            <w:r>
              <w:rPr>
                <w:rFonts w:eastAsia="Malgun Gothic"/>
                <w:lang w:eastAsia="ko-KR"/>
              </w:rPr>
              <w:t>s in RRC idle/inactive states.</w:t>
            </w:r>
          </w:p>
          <w:p w14:paraId="69B8ED19" w14:textId="2F924FD2" w:rsidR="003A4B72" w:rsidRDefault="003A4B72" w:rsidP="001E09B5">
            <w:pPr>
              <w:rPr>
                <w:rFonts w:eastAsia="Malgun Gothic"/>
                <w:lang w:eastAsia="ko-KR"/>
              </w:rPr>
            </w:pPr>
            <w:r>
              <w:rPr>
                <w:rFonts w:eastAsia="Malgun Gothic"/>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Malgun Gothic"/>
                <w:lang w:eastAsia="ko-KR"/>
              </w:rPr>
              <w:t>e</w:t>
            </w:r>
            <w:r>
              <w:rPr>
                <w:rFonts w:eastAsia="Malgun Gothic"/>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lastRenderedPageBreak/>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2C7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117718" w14:paraId="777D16DE" w14:textId="77777777" w:rsidTr="00877808">
        <w:tc>
          <w:tcPr>
            <w:tcW w:w="1644" w:type="dxa"/>
          </w:tcPr>
          <w:p w14:paraId="67FE8E5D" w14:textId="6E320F62" w:rsidR="00117718" w:rsidRDefault="00117718" w:rsidP="009D4891">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2BA86D7D" w14:textId="397E9542" w:rsidR="00117718" w:rsidRDefault="00117718" w:rsidP="009D4891">
            <w:pPr>
              <w:rPr>
                <w:rFonts w:eastAsia="等线"/>
                <w:lang w:val="es-ES" w:eastAsia="zh-CN"/>
              </w:rPr>
            </w:pPr>
            <w:r>
              <w:rPr>
                <w:rFonts w:eastAsia="等线" w:hint="eastAsia"/>
                <w:lang w:val="es-ES" w:eastAsia="zh-CN"/>
              </w:rPr>
              <w:t>S</w:t>
            </w:r>
            <w:r>
              <w:rPr>
                <w:rFonts w:eastAsia="等线"/>
                <w:lang w:val="es-ES" w:eastAsia="zh-CN"/>
              </w:rPr>
              <w:t>upport</w:t>
            </w:r>
          </w:p>
        </w:tc>
      </w:tr>
    </w:tbl>
    <w:p w14:paraId="2D019F85" w14:textId="77777777" w:rsidR="00BD3D19" w:rsidRDefault="00BD3D19" w:rsidP="00187589"/>
    <w:p w14:paraId="7236F3F7" w14:textId="4C469A64" w:rsidR="007800B8" w:rsidRPr="007800B8" w:rsidRDefault="007800B8" w:rsidP="003B2C76">
      <w:pPr>
        <w:pStyle w:val="2"/>
        <w:numPr>
          <w:ilvl w:val="1"/>
          <w:numId w:val="1"/>
        </w:numPr>
      </w:pPr>
      <w:r w:rsidRPr="007800B8">
        <w:lastRenderedPageBreak/>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2C7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855"/>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2C7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 xml:space="preserve">s, SPS PDSCH with DCI activation/deactivation is not supported at least for broadcast reception. On the other hand, SPS </w:t>
      </w:r>
      <w:r w:rsidRPr="00CA13BF">
        <w:lastRenderedPageBreak/>
        <w:t>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3B2C7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lastRenderedPageBreak/>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n addition, we think the PDCCH activation/deactivation based SPS can not be used for RRC IDLE/INACTIVE U</w:t>
            </w:r>
            <w:r w:rsidR="00FE168D">
              <w:rPr>
                <w:rFonts w:eastAsia="等线"/>
                <w:lang w:eastAsia="zh-CN"/>
              </w:rPr>
              <w:t>e</w:t>
            </w:r>
            <w:r>
              <w:rPr>
                <w:rFonts w:eastAsia="等线"/>
                <w:lang w:eastAsia="zh-CN"/>
              </w:rPr>
              <w:t>s.</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We assume that activation/deactivation DCI can be also used for broadcast SPS, assuming that connected U</w:t>
            </w:r>
            <w:r w:rsidR="00FE168D">
              <w:rPr>
                <w:rFonts w:eastAsia="Malgun Gothic"/>
                <w:lang w:eastAsia="ko-KR"/>
              </w:rPr>
              <w:t>e</w:t>
            </w:r>
            <w:r>
              <w:rPr>
                <w:rFonts w:eastAsia="Malgun Gothic"/>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r w:rsidRPr="00D02A5B">
              <w:rPr>
                <w:rFonts w:eastAsia="Malgun Gothic"/>
                <w:lang w:eastAsia="ko-KR"/>
              </w:rPr>
              <w:t>Convida</w:t>
            </w:r>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MBS for IDLE/INACTIVE U</w:t>
            </w:r>
            <w:r w:rsidR="00FE168D" w:rsidRPr="00D02A5B">
              <w:rPr>
                <w:rFonts w:eastAsia="宋体"/>
                <w:lang w:eastAsia="zh-CN"/>
              </w:rPr>
              <w:t>e</w:t>
            </w:r>
            <w:r w:rsidRPr="00D02A5B">
              <w:rPr>
                <w:rFonts w:eastAsia="宋体"/>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Although there are 11 companies that are fine/support including SPS for broadcast reception with U</w:t>
            </w:r>
            <w:r w:rsidR="00FE168D">
              <w:rPr>
                <w:rFonts w:eastAsia="Malgun Gothic"/>
                <w:lang w:eastAsia="ko-KR"/>
              </w:rPr>
              <w:t>e</w:t>
            </w:r>
            <w:r>
              <w:rPr>
                <w:rFonts w:eastAsia="Malgun Gothic"/>
                <w:lang w:eastAsia="ko-KR"/>
              </w:rPr>
              <w:t>s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vivo, this proposal addresses RRC idle/inactive U</w:t>
            </w:r>
            <w:r w:rsidR="00FE168D">
              <w:rPr>
                <w:rFonts w:eastAsia="Malgun Gothic"/>
                <w:lang w:eastAsia="ko-KR"/>
              </w:rPr>
              <w:t>e</w:t>
            </w:r>
            <w:r>
              <w:rPr>
                <w:rFonts w:eastAsia="Malgun Gothic"/>
                <w:lang w:eastAsia="ko-KR"/>
              </w:rPr>
              <w:t>s.</w:t>
            </w:r>
          </w:p>
          <w:p w14:paraId="08A24031" w14:textId="75B63FCD" w:rsidR="00712371" w:rsidRPr="00D02A5B" w:rsidRDefault="00712371" w:rsidP="000E6302">
            <w:pPr>
              <w:rPr>
                <w:rFonts w:eastAsia="Malgun Gothic"/>
                <w:lang w:eastAsia="ko-KR"/>
              </w:rPr>
            </w:pPr>
            <w:r>
              <w:rPr>
                <w:rFonts w:eastAsia="Malgun Gothic"/>
                <w:lang w:eastAsia="ko-KR"/>
              </w:rPr>
              <w:lastRenderedPageBreak/>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lastRenderedPageBreak/>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2C7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2C7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855"/>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For RRC_IDLE/RRC_INACTIVE U</w:t>
            </w:r>
            <w:r w:rsidR="00277C26" w:rsidRPr="002930D3">
              <w:rPr>
                <w:rFonts w:eastAsia="宋体"/>
                <w:sz w:val="16"/>
                <w:szCs w:val="16"/>
                <w:lang w:eastAsia="x-none"/>
              </w:rPr>
              <w:t>e</w:t>
            </w:r>
            <w:r w:rsidRPr="002930D3">
              <w:rPr>
                <w:rFonts w:eastAsia="宋体"/>
                <w:sz w:val="16"/>
                <w:szCs w:val="16"/>
                <w:lang w:eastAsia="x-none"/>
              </w:rPr>
              <w:t xml:space="preserv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w:t>
            </w:r>
            <w:r w:rsidRPr="002C3C08">
              <w:rPr>
                <w:rFonts w:ascii="Arial" w:hAnsi="Arial" w:cs="Arial"/>
                <w:b/>
                <w:bCs/>
                <w:color w:val="000000"/>
                <w:sz w:val="14"/>
                <w:szCs w:val="8"/>
                <w:lang w:val="en-US" w:eastAsia="zh-CN"/>
              </w:rPr>
              <w:lastRenderedPageBreak/>
              <w:t xml:space="preserve">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2C7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lastRenderedPageBreak/>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lastRenderedPageBreak/>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3B2C7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to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等线" w:hint="eastAsia"/>
                <w:lang w:eastAsia="zh-CN"/>
              </w:rPr>
              <w:t>S</w:t>
            </w:r>
            <w:r>
              <w:rPr>
                <w:rFonts w:eastAsia="等线"/>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lastRenderedPageBreak/>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QCLed with the TRS which may not be always present. Besides, the TRS in IDLE is still QCLed with SSB. To us, further allowing </w:t>
            </w:r>
            <w:r w:rsidRPr="00F31502">
              <w:rPr>
                <w:rFonts w:eastAsia="等线"/>
                <w:lang w:eastAsia="zh-CN"/>
              </w:rPr>
              <w:t>GC-PDCCH/PDSCH</w:t>
            </w:r>
            <w:r>
              <w:rPr>
                <w:rFonts w:eastAsia="等线"/>
                <w:lang w:eastAsia="zh-CN"/>
              </w:rPr>
              <w:t xml:space="preserve"> to be QCLed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 xml:space="preserve">For Proposal 2.10.5, more clarification on the target scenario and use cases are needed from our </w:t>
            </w:r>
            <w:r>
              <w:rPr>
                <w:rFonts w:eastAsia="等线"/>
                <w:lang w:eastAsia="zh-CN"/>
              </w:rPr>
              <w:lastRenderedPageBreak/>
              <w:t>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lastRenderedPageBreak/>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lastRenderedPageBreak/>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lastRenderedPageBreak/>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w:t>
            </w:r>
            <w:r w:rsidR="007D1B0E">
              <w:lastRenderedPageBreak/>
              <w:t>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2C7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lastRenderedPageBreak/>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lastRenderedPageBreak/>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t>
            </w:r>
            <w:r w:rsidR="0062372B">
              <w:rPr>
                <w:iCs/>
              </w:rPr>
              <w:lastRenderedPageBreak/>
              <w:t xml:space="preserve">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2C7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lastRenderedPageBreak/>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Pr>
                <w:rFonts w:eastAsia="等线"/>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with TRS configuration for RRC_idle/inactive UEs, what could be the impact to RRC_connected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lastRenderedPageBreak/>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t>H</w:t>
            </w:r>
            <w:r>
              <w:rPr>
                <w:rFonts w:eastAsia="等线"/>
                <w:lang w:eastAsia="zh-CN"/>
              </w:rPr>
              <w:t>uawei, HiSilicon</w:t>
            </w:r>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However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r w:rsidRPr="006E0726">
              <w:rPr>
                <w:rFonts w:eastAsia="等线"/>
                <w:i/>
                <w:lang w:eastAsia="zh-CN"/>
              </w:rPr>
              <w:t>ssb-PositionsInBurst</w:t>
            </w:r>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be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 xml:space="preserve">s for broadcast reception, further </w:t>
            </w:r>
            <w:r w:rsidRPr="0041078C">
              <w:rPr>
                <w:iCs/>
              </w:rPr>
              <w:lastRenderedPageBreak/>
              <w:t>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s for SIBx</w:t>
            </w:r>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r w:rsidR="00E83EB3" w:rsidRPr="00E83EB3">
              <w:rPr>
                <w:iCs/>
                <w:color w:val="FF0000"/>
              </w:rPr>
              <w:t>MOs</w:t>
            </w:r>
            <w:r w:rsidRPr="008B3573">
              <w:rPr>
                <w:iCs/>
              </w:rPr>
              <w:t>.</w:t>
            </w:r>
          </w:p>
          <w:p w14:paraId="3B424776" w14:textId="77777777" w:rsidR="002E1308" w:rsidRPr="002E1308" w:rsidRDefault="008B3573" w:rsidP="00C0081B">
            <w:pPr>
              <w:pStyle w:val="a"/>
              <w:numPr>
                <w:ilvl w:val="1"/>
                <w:numId w:val="50"/>
              </w:numPr>
              <w:rPr>
                <w:iCs/>
              </w:rPr>
            </w:pPr>
            <w:r w:rsidRPr="008B3573">
              <w:rPr>
                <w:iCs/>
                <w:color w:val="FF0000"/>
              </w:rPr>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bl>
    <w:p w14:paraId="1FCE8B69" w14:textId="610EC6D8" w:rsidR="007971F6" w:rsidRPr="00E16F2B" w:rsidRDefault="007971F6" w:rsidP="00E16F2B"/>
    <w:p w14:paraId="258BCCE7" w14:textId="5E25C434" w:rsidR="00B32F4C" w:rsidRDefault="00B32F4C" w:rsidP="007800B8"/>
    <w:p w14:paraId="0B80ADED" w14:textId="06904C43" w:rsidR="00F852D0" w:rsidRDefault="00F852D0" w:rsidP="003B2C76">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same as the PDCCH MOs for SIBx</w:t>
      </w:r>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r w:rsidRPr="00E83EB3">
        <w:rPr>
          <w:iCs/>
          <w:color w:val="FF0000"/>
        </w:rPr>
        <w:t>MOs</w:t>
      </w:r>
      <w:r w:rsidRPr="008B3573">
        <w:rPr>
          <w:iCs/>
        </w:rPr>
        <w:t>.</w:t>
      </w:r>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x×N+K]</w:t>
      </w:r>
      <w:r w:rsidRPr="0029569D">
        <w:rPr>
          <w:iCs/>
          <w:sz w:val="13"/>
          <w:szCs w:val="13"/>
        </w:rPr>
        <w:t xml:space="preserve">th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e"/>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8C7EBA" w14:paraId="461AB15E" w14:textId="77777777" w:rsidTr="00D42E53">
        <w:tc>
          <w:tcPr>
            <w:tcW w:w="1644" w:type="dxa"/>
          </w:tcPr>
          <w:p w14:paraId="3D93806D" w14:textId="44E34761" w:rsidR="008C7EBA" w:rsidRDefault="008C7EBA" w:rsidP="00D42E53">
            <w:pPr>
              <w:rPr>
                <w:lang w:eastAsia="ko-KR"/>
              </w:rPr>
            </w:pPr>
          </w:p>
        </w:tc>
        <w:tc>
          <w:tcPr>
            <w:tcW w:w="7985" w:type="dxa"/>
          </w:tcPr>
          <w:p w14:paraId="069CBD66" w14:textId="09134FA6" w:rsidR="008C7EBA" w:rsidRPr="00A2152B" w:rsidRDefault="008C7EBA" w:rsidP="00D42E53">
            <w:pPr>
              <w:rPr>
                <w:lang w:eastAsia="ko-KR"/>
              </w:rPr>
            </w:pP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2C7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2C76">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31"/>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855"/>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2C7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lastRenderedPageBreak/>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2C7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lastRenderedPageBreak/>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r>
              <w:rPr>
                <w:rFonts w:eastAsia="等线" w:hint="eastAsia"/>
                <w:lang w:eastAsia="zh-CN"/>
              </w:rPr>
              <w:t>S</w:t>
            </w:r>
            <w:r>
              <w:rPr>
                <w:rFonts w:eastAsia="等线"/>
                <w:lang w:eastAsia="zh-CN"/>
              </w:rPr>
              <w:t>preadtrum</w:t>
            </w:r>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We still think it worth to discuss about the benefit by supporting HARQ-ACK feedback for IDLE U</w:t>
            </w:r>
            <w:r w:rsidR="003E38F2">
              <w:rPr>
                <w:rFonts w:eastAsia="等线"/>
                <w:lang w:eastAsia="zh-CN"/>
              </w:rPr>
              <w:t>e</w:t>
            </w:r>
            <w:r>
              <w:rPr>
                <w:rFonts w:eastAsia="等线"/>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for U</w:t>
            </w:r>
            <w:r w:rsidR="003E38F2">
              <w:t>e</w:t>
            </w:r>
            <w:r>
              <w:t>s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is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2C7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2C7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855"/>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2C76">
      <w:pPr>
        <w:pStyle w:val="3"/>
        <w:numPr>
          <w:ilvl w:val="2"/>
          <w:numId w:val="1"/>
        </w:numPr>
        <w:rPr>
          <w:b/>
          <w:bCs/>
        </w:rPr>
      </w:pPr>
      <w:r>
        <w:rPr>
          <w:b/>
          <w:bCs/>
        </w:rPr>
        <w:lastRenderedPageBreak/>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3B2C7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2C7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2C7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855"/>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855"/>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lastRenderedPageBreak/>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2C7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2C7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3B2C7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2C76">
      <w:pPr>
        <w:pStyle w:val="2"/>
        <w:numPr>
          <w:ilvl w:val="1"/>
          <w:numId w:val="1"/>
        </w:numPr>
      </w:pPr>
      <w:r w:rsidRPr="00A9592C">
        <w:lastRenderedPageBreak/>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3B2C7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2C7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2C76">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2C7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2C7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2C7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2C7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2C7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2C7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2C7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2C7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lastRenderedPageBreak/>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2C7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855"/>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17"/>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17"/>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855"/>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617"/>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7DE3DA" w14:textId="77777777" w:rsidR="00A94298" w:rsidRDefault="00A94298">
      <w:pPr>
        <w:spacing w:after="0"/>
      </w:pPr>
      <w:r>
        <w:separator/>
      </w:r>
    </w:p>
  </w:endnote>
  <w:endnote w:type="continuationSeparator" w:id="0">
    <w:p w14:paraId="79761A6E" w14:textId="77777777" w:rsidR="00A94298" w:rsidRDefault="00A9429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altName w:val="Times"/>
    <w:panose1 w:val="02020603050405020304"/>
    <w:charset w:val="00"/>
    <w:family w:val="auto"/>
    <w:pitch w:val="variable"/>
    <w:sig w:usb0="E00002FF" w:usb1="5000205A"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7A6C568" w:rsidR="00C670C0" w:rsidRDefault="00C670C0">
    <w:pPr>
      <w:pStyle w:val="aa"/>
    </w:pPr>
    <w:r>
      <w:rPr>
        <w:noProof w:val="0"/>
      </w:rPr>
      <w:fldChar w:fldCharType="begin"/>
    </w:r>
    <w:r>
      <w:instrText xml:space="preserve"> PAGE   \* MERGEFORMAT </w:instrText>
    </w:r>
    <w:r>
      <w:rPr>
        <w:noProof w:val="0"/>
      </w:rPr>
      <w:fldChar w:fldCharType="separate"/>
    </w:r>
    <w:r w:rsidR="001B7A19">
      <w:t>4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FDC8A4" w14:textId="77777777" w:rsidR="00A94298" w:rsidRDefault="00A94298">
      <w:pPr>
        <w:spacing w:after="0"/>
      </w:pPr>
      <w:r>
        <w:separator/>
      </w:r>
    </w:p>
  </w:footnote>
  <w:footnote w:type="continuationSeparator" w:id="0">
    <w:p w14:paraId="7D395E58" w14:textId="77777777" w:rsidR="00A94298" w:rsidRDefault="00A9429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C670C0" w:rsidRDefault="00C670C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2"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8"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2"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4"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1"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45"/>
  </w:num>
  <w:num w:numId="3">
    <w:abstractNumId w:val="21"/>
  </w:num>
  <w:num w:numId="4">
    <w:abstractNumId w:val="41"/>
  </w:num>
  <w:num w:numId="5">
    <w:abstractNumId w:val="34"/>
  </w:num>
  <w:num w:numId="6">
    <w:abstractNumId w:val="29"/>
  </w:num>
  <w:num w:numId="7">
    <w:abstractNumId w:val="7"/>
  </w:num>
  <w:num w:numId="8">
    <w:abstractNumId w:val="3"/>
  </w:num>
  <w:num w:numId="9">
    <w:abstractNumId w:val="27"/>
  </w:num>
  <w:num w:numId="10">
    <w:abstractNumId w:val="9"/>
  </w:num>
  <w:num w:numId="11">
    <w:abstractNumId w:val="22"/>
  </w:num>
  <w:num w:numId="12">
    <w:abstractNumId w:val="59"/>
  </w:num>
  <w:num w:numId="13">
    <w:abstractNumId w:val="44"/>
  </w:num>
  <w:num w:numId="14">
    <w:abstractNumId w:val="53"/>
  </w:num>
  <w:num w:numId="15">
    <w:abstractNumId w:val="39"/>
  </w:num>
  <w:num w:numId="16">
    <w:abstractNumId w:val="44"/>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10"/>
  </w:num>
  <w:num w:numId="20">
    <w:abstractNumId w:val="24"/>
  </w:num>
  <w:num w:numId="21">
    <w:abstractNumId w:val="40"/>
  </w:num>
  <w:num w:numId="22">
    <w:abstractNumId w:val="56"/>
  </w:num>
  <w:num w:numId="23">
    <w:abstractNumId w:val="57"/>
  </w:num>
  <w:num w:numId="24">
    <w:abstractNumId w:val="65"/>
  </w:num>
  <w:num w:numId="25">
    <w:abstractNumId w:val="54"/>
  </w:num>
  <w:num w:numId="26">
    <w:abstractNumId w:val="63"/>
  </w:num>
  <w:num w:numId="27">
    <w:abstractNumId w:val="31"/>
  </w:num>
  <w:num w:numId="28">
    <w:abstractNumId w:val="19"/>
  </w:num>
  <w:num w:numId="29">
    <w:abstractNumId w:val="20"/>
  </w:num>
  <w:num w:numId="30">
    <w:abstractNumId w:val="6"/>
  </w:num>
  <w:num w:numId="31">
    <w:abstractNumId w:val="36"/>
  </w:num>
  <w:num w:numId="32">
    <w:abstractNumId w:val="5"/>
  </w:num>
  <w:num w:numId="33">
    <w:abstractNumId w:val="47"/>
  </w:num>
  <w:num w:numId="34">
    <w:abstractNumId w:val="67"/>
  </w:num>
  <w:num w:numId="35">
    <w:abstractNumId w:val="28"/>
  </w:num>
  <w:num w:numId="36">
    <w:abstractNumId w:val="23"/>
  </w:num>
  <w:num w:numId="37">
    <w:abstractNumId w:val="32"/>
  </w:num>
  <w:num w:numId="38">
    <w:abstractNumId w:val="4"/>
  </w:num>
  <w:num w:numId="39">
    <w:abstractNumId w:val="26"/>
  </w:num>
  <w:num w:numId="40">
    <w:abstractNumId w:val="37"/>
  </w:num>
  <w:num w:numId="41">
    <w:abstractNumId w:val="38"/>
  </w:num>
  <w:num w:numId="42">
    <w:abstractNumId w:val="17"/>
  </w:num>
  <w:num w:numId="43">
    <w:abstractNumId w:val="12"/>
  </w:num>
  <w:num w:numId="44">
    <w:abstractNumId w:val="15"/>
  </w:num>
  <w:num w:numId="45">
    <w:abstractNumId w:val="50"/>
  </w:num>
  <w:num w:numId="46">
    <w:abstractNumId w:val="64"/>
  </w:num>
  <w:num w:numId="47">
    <w:abstractNumId w:val="8"/>
  </w:num>
  <w:num w:numId="48">
    <w:abstractNumId w:val="33"/>
  </w:num>
  <w:num w:numId="49">
    <w:abstractNumId w:val="61"/>
  </w:num>
  <w:num w:numId="50">
    <w:abstractNumId w:val="49"/>
  </w:num>
  <w:num w:numId="51">
    <w:abstractNumId w:val="43"/>
  </w:num>
  <w:num w:numId="52">
    <w:abstractNumId w:val="30"/>
  </w:num>
  <w:num w:numId="53">
    <w:abstractNumId w:val="52"/>
  </w:num>
  <w:num w:numId="54">
    <w:abstractNumId w:val="60"/>
  </w:num>
  <w:num w:numId="55">
    <w:abstractNumId w:val="66"/>
  </w:num>
  <w:num w:numId="56">
    <w:abstractNumId w:val="62"/>
  </w:num>
  <w:num w:numId="57">
    <w:abstractNumId w:val="14"/>
  </w:num>
  <w:num w:numId="58">
    <w:abstractNumId w:val="1"/>
  </w:num>
  <w:num w:numId="59">
    <w:abstractNumId w:val="13"/>
  </w:num>
  <w:num w:numId="60">
    <w:abstractNumId w:val="51"/>
  </w:num>
  <w:num w:numId="61">
    <w:abstractNumId w:val="18"/>
  </w:num>
  <w:num w:numId="62">
    <w:abstractNumId w:val="10"/>
  </w:num>
  <w:num w:numId="63">
    <w:abstractNumId w:val="16"/>
  </w:num>
  <w:num w:numId="64">
    <w:abstractNumId w:val="30"/>
  </w:num>
  <w:num w:numId="65">
    <w:abstractNumId w:val="58"/>
  </w:num>
  <w:num w:numId="66">
    <w:abstractNumId w:val="42"/>
  </w:num>
  <w:num w:numId="67">
    <w:abstractNumId w:val="55"/>
  </w:num>
  <w:num w:numId="68">
    <w:abstractNumId w:val="48"/>
  </w:num>
  <w:num w:numId="69">
    <w:abstractNumId w:val="2"/>
  </w:num>
  <w:num w:numId="70">
    <w:abstractNumId w:val="25"/>
  </w:num>
  <w:num w:numId="71">
    <w:abstractNumId w:val="18"/>
  </w:num>
  <w:num w:numId="72">
    <w:abstractNumId w:val="11"/>
  </w:num>
  <w:numIdMacAtCleanup w:val="7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D74"/>
    <w:rsid w:val="001B7044"/>
    <w:rsid w:val="001B71D6"/>
    <w:rsid w:val="001B778F"/>
    <w:rsid w:val="001B7A19"/>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D5F"/>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308"/>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769"/>
    <w:rsid w:val="004977AA"/>
    <w:rsid w:val="004A03A4"/>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C77D2"/>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3AB"/>
    <w:rsid w:val="006C04CE"/>
    <w:rsid w:val="006C0622"/>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B0B"/>
    <w:rsid w:val="009C7B78"/>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293"/>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D53"/>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699A"/>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CC72BF3B-588F-40A3-9987-173E32966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List Char,- Bullets Char,?? ?? Char,????? Char,???? Char,Lista1 Char,列出段落1 Char,中等深浅网格 1 - 着色 21 Char,¥¡¡¡¡ì¬º¥¹¥È¶ÎÂä Char,ÁÐ³ö¶ÎÂä Char,列表段落1 Char,—ño’i—Ž Char,¥ê¥¹¥È¶ÎÂä Char,1st level - Bullet List Paragraph Char,Paragrafo elenco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EA4E55-D635-4723-A068-87D0AE16A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0</Pages>
  <Words>53417</Words>
  <Characters>304482</Characters>
  <Application>Microsoft Office Word</Application>
  <DocSecurity>0</DocSecurity>
  <Lines>2537</Lines>
  <Paragraphs>71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7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2</cp:revision>
  <cp:lastPrinted>2019-08-16T08:11:00Z</cp:lastPrinted>
  <dcterms:created xsi:type="dcterms:W3CDTF">2021-08-24T03:34:00Z</dcterms:created>
  <dcterms:modified xsi:type="dcterms:W3CDTF">2021-08-24T0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686837</vt:lpwstr>
  </property>
</Properties>
</file>